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28477990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28477991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1E6002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b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>: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gramStart"/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proofErr w:type="gramEnd"/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B4262" w:rsidRPr="007B4262" w:rsidRDefault="007B42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B4262" w:rsidRPr="007B4262" w:rsidRDefault="007B42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5375D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>,</w:t>
      </w:r>
      <w:r w:rsidR="002D5418" w:rsidRPr="002D541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</w:t>
      </w:r>
      <w:r w:rsidR="002D5418">
        <w:rPr>
          <w:rFonts w:ascii="Courier New" w:hAnsi="Courier New" w:cs="Courier New"/>
          <w:sz w:val="28"/>
          <w:szCs w:val="28"/>
          <w:lang w:val="en-US"/>
        </w:rPr>
        <w:t>ph</w:t>
      </w:r>
      <w:r>
        <w:rPr>
          <w:rFonts w:ascii="Courier New" w:hAnsi="Courier New" w:cs="Courier New"/>
          <w:sz w:val="28"/>
          <w:szCs w:val="28"/>
          <w:lang w:val="en-US"/>
        </w:rPr>
        <w:t>QL</w:t>
      </w:r>
      <w:proofErr w:type="spellEnd"/>
      <w:r w:rsidR="002D5418" w:rsidRPr="002D5418">
        <w:rPr>
          <w:rFonts w:ascii="Courier New" w:hAnsi="Courier New" w:cs="Courier New"/>
          <w:sz w:val="28"/>
          <w:szCs w:val="28"/>
        </w:rPr>
        <w:t>-</w:t>
      </w:r>
      <w:r w:rsidR="002D5418">
        <w:rPr>
          <w:rFonts w:ascii="Courier New" w:hAnsi="Courier New" w:cs="Courier New"/>
          <w:sz w:val="28"/>
          <w:szCs w:val="28"/>
        </w:rPr>
        <w:t>формат</w:t>
      </w: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0AB5" w:rsidRDefault="0040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ATUS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C6191B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{ </w:t>
      </w:r>
      <w:r w:rsidRPr="00C6191B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gramEnd"/>
      <w:r w:rsidRPr="00C6191B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100'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2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se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Conten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processable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pStyle w:val="2"/>
        <w:spacing w:before="120" w:beforeAutospacing="0" w:after="240" w:afterAutospacing="0"/>
        <w:rPr>
          <w:rFonts w:ascii="Arial" w:hAnsi="Arial" w:cs="Arial"/>
          <w:color w:val="111111"/>
          <w:spacing w:val="-5"/>
        </w:rPr>
      </w:pPr>
      <w:proofErr w:type="spellStart"/>
      <w:r>
        <w:rPr>
          <w:rFonts w:ascii="Arial" w:hAnsi="Arial" w:cs="Arial"/>
          <w:color w:val="111111"/>
          <w:spacing w:val="-5"/>
        </w:rPr>
        <w:t>Codes</w:t>
      </w:r>
      <w:proofErr w:type="spellEnd"/>
    </w:p>
    <w:tbl>
      <w:tblPr>
        <w:tblW w:w="10960" w:type="dxa"/>
        <w:tblBorders>
          <w:bottom w:val="single" w:sz="6" w:space="0" w:color="E2E2E2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64"/>
        <w:gridCol w:w="1040"/>
        <w:gridCol w:w="4256"/>
      </w:tblGrid>
      <w:tr w:rsidR="00400AB5" w:rsidTr="00400AB5">
        <w:trPr>
          <w:tblHeader/>
        </w:trPr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lastRenderedPageBreak/>
              <w:t>Constant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de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Status</w:t>
            </w:r>
            <w:proofErr w:type="spellEnd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Tex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GATEWA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REQUES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_DEPENDENC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Dependenc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_VERSION_NOT_SUPPOR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HTTP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Vers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uppor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M_A_TEAPO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'm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apo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PACE_ON_RESOURC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pa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ourc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TORA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tora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TERNAL_SERVER_ERRO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er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rro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ENGTH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ength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METHOD_FAILUR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ur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NOT_ALLOW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llow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PERMANENT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TEMPORARI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i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_STATU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-Statu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_CHOICE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p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hoice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etwork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_AUTHORITATIVE_INFORMATIO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oritativ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formatio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ACCEPT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FOUN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un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IMPLEMEN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mplemen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MODIFI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difi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rtial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YMENT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ym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PRECONDI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RPr="001E6002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_HEADER_FIELDS_TOO_LAR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3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 Header Fields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ar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URI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-URI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_RANGE_NOT_SATISFI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ang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atisfi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e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_OTHE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the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_UNAVAIL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i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vail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_PROTOCOL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tocol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_MANY_REQUEST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an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_ENTIT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_MEDIA_TYP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dia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yp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USE_PROX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s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</w:p>
        </w:tc>
      </w:tr>
    </w:tbl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6D4077" w:rsidRPr="006D4077" w:rsidSect="00FD0ACF">
      <w:footerReference w:type="default" r:id="rId7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4262">
          <w:rPr>
            <w:noProof/>
          </w:rPr>
          <w:t>33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CE43C1-CA8B-49CB-85CB-A3635F534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33</Pages>
  <Words>879</Words>
  <Characters>501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6</cp:revision>
  <dcterms:created xsi:type="dcterms:W3CDTF">2019-08-27T16:38:00Z</dcterms:created>
  <dcterms:modified xsi:type="dcterms:W3CDTF">2019-08-28T03:13:00Z</dcterms:modified>
</cp:coreProperties>
</file>